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A2308" w:rsidRDefault="00FA2308">
      <w:pPr>
        <w:rPr>
          <w:sz w:val="36"/>
          <w:szCs w:val="36"/>
        </w:rPr>
      </w:pPr>
      <w:proofErr w:type="gramStart"/>
      <w:r w:rsidRPr="00FA2308">
        <w:rPr>
          <w:rFonts w:hint="eastAsia"/>
          <w:sz w:val="36"/>
          <w:szCs w:val="36"/>
        </w:rPr>
        <w:t>查重函数</w:t>
      </w:r>
      <w:proofErr w:type="gramEnd"/>
      <w:r w:rsidRPr="00FA2308">
        <w:rPr>
          <w:rFonts w:hint="eastAsia"/>
          <w:sz w:val="36"/>
          <w:szCs w:val="36"/>
        </w:rPr>
        <w:t>控制流图</w:t>
      </w:r>
    </w:p>
    <w:p w:rsidR="00FA2308" w:rsidRPr="00FA2308" w:rsidRDefault="00FA2308">
      <w:pPr>
        <w:rPr>
          <w:sz w:val="36"/>
          <w:szCs w:val="36"/>
        </w:rPr>
      </w:pPr>
    </w:p>
    <w:p w:rsidR="008B5088" w:rsidRPr="00266961" w:rsidRDefault="00FA2308">
      <w:r>
        <w:object w:dxaOrig="17806" w:dyaOrig="1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8.35pt;height:367.55pt" o:ole="">
            <v:imagedata r:id="rId5" o:title=""/>
          </v:shape>
          <o:OLEObject Type="Embed" ProgID="Visio.Drawing.15" ShapeID="_x0000_i1025" DrawAspect="Content" ObjectID="_1695053307" r:id="rId6"/>
        </w:object>
      </w:r>
    </w:p>
    <w:p w:rsidR="008B5088" w:rsidRDefault="008B5088">
      <w:pPr>
        <w:rPr>
          <w:sz w:val="32"/>
          <w:szCs w:val="32"/>
        </w:rPr>
      </w:pPr>
      <w:proofErr w:type="gramStart"/>
      <w:r>
        <w:rPr>
          <w:rFonts w:hint="eastAsia"/>
          <w:sz w:val="32"/>
          <w:szCs w:val="32"/>
        </w:rPr>
        <w:t>查重函数</w:t>
      </w:r>
      <w:proofErr w:type="gramEnd"/>
      <w:r>
        <w:rPr>
          <w:rFonts w:hint="eastAsia"/>
          <w:sz w:val="32"/>
          <w:szCs w:val="32"/>
        </w:rPr>
        <w:t>测试用例</w:t>
      </w:r>
    </w:p>
    <w:p w:rsidR="008B5088" w:rsidRDefault="008B5088"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LINK </w:instrText>
      </w:r>
      <w:r w:rsidR="00FB5376">
        <w:rPr>
          <w:sz w:val="32"/>
          <w:szCs w:val="32"/>
        </w:rPr>
        <w:instrText xml:space="preserve">Excel.Sheet.12 F:\\Users\\mentos\\Desktop\\测试用例简易版.xlsx Sheet1!R2C1:R39C4 </w:instrText>
      </w:r>
      <w:r>
        <w:rPr>
          <w:sz w:val="32"/>
          <w:szCs w:val="32"/>
        </w:rPr>
        <w:instrText xml:space="preserve">\a \f 5 \h  \* MERGEFORMAT </w:instrText>
      </w:r>
      <w:r>
        <w:rPr>
          <w:sz w:val="32"/>
          <w:szCs w:val="32"/>
        </w:rPr>
        <w:fldChar w:fldCharType="separate"/>
      </w:r>
    </w:p>
    <w:tbl>
      <w:tblPr>
        <w:tblStyle w:val="a3"/>
        <w:tblW w:w="5220" w:type="dxa"/>
        <w:tblLook w:val="04A0" w:firstRow="1" w:lastRow="0" w:firstColumn="1" w:lastColumn="0" w:noHBand="0" w:noVBand="1"/>
      </w:tblPr>
      <w:tblGrid>
        <w:gridCol w:w="1336"/>
        <w:gridCol w:w="1336"/>
        <w:gridCol w:w="1480"/>
        <w:gridCol w:w="1340"/>
      </w:tblGrid>
      <w:tr w:rsidR="008B5088" w:rsidRPr="008B5088" w:rsidTr="008B5088">
        <w:trPr>
          <w:trHeight w:val="285"/>
        </w:trPr>
        <w:tc>
          <w:tcPr>
            <w:tcW w:w="2400" w:type="dxa"/>
            <w:gridSpan w:val="2"/>
            <w:noWrap/>
            <w:hideMark/>
          </w:tcPr>
          <w:p w:rsidR="008B5088" w:rsidRPr="008B5088" w:rsidRDefault="008B5088" w:rsidP="008B5088">
            <w:pPr>
              <w:rPr>
                <w:sz w:val="32"/>
                <w:szCs w:val="32"/>
              </w:rPr>
            </w:pPr>
            <w:proofErr w:type="gramStart"/>
            <w:r w:rsidRPr="008B5088">
              <w:rPr>
                <w:rFonts w:hint="eastAsia"/>
                <w:sz w:val="32"/>
                <w:szCs w:val="32"/>
              </w:rPr>
              <w:t>查重函数</w:t>
            </w:r>
            <w:proofErr w:type="gramEnd"/>
            <w:r w:rsidRPr="008B5088">
              <w:rPr>
                <w:rFonts w:hint="eastAsia"/>
                <w:sz w:val="32"/>
                <w:szCs w:val="32"/>
              </w:rPr>
              <w:t>测试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输入1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输入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预期输出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实际输出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+2+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+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40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1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-1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+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+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+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+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+4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5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*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*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*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*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*4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+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lastRenderedPageBreak/>
              <w:t>2+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*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-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-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-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8-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-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-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/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/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/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/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/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/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/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8/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/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/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/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/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-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0-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3+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3-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1+2+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+(2+1)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+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+4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2*3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3+2*3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+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+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*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*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(2+3)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4+(2+3)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(2+3)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+(2+3)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-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-1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/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/1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-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-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/2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2*3/2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88</w:t>
            </w:r>
            <w:proofErr w:type="gramStart"/>
            <w:r w:rsidRPr="008B5088">
              <w:rPr>
                <w:rFonts w:hint="eastAsia"/>
                <w:sz w:val="32"/>
                <w:szCs w:val="32"/>
              </w:rPr>
              <w:t>/(</w:t>
            </w:r>
            <w:proofErr w:type="gramEnd"/>
            <w:r w:rsidRPr="008B5088">
              <w:rPr>
                <w:rFonts w:hint="eastAsia"/>
                <w:sz w:val="32"/>
                <w:szCs w:val="32"/>
              </w:rPr>
              <w:t>2*3)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8</w:t>
            </w:r>
            <w:proofErr w:type="gramStart"/>
            <w:r w:rsidRPr="008B5088">
              <w:rPr>
                <w:rFonts w:hint="eastAsia"/>
                <w:sz w:val="32"/>
                <w:szCs w:val="32"/>
              </w:rPr>
              <w:t>/(</w:t>
            </w:r>
            <w:proofErr w:type="gramEnd"/>
            <w:r w:rsidRPr="008B5088">
              <w:rPr>
                <w:rFonts w:hint="eastAsia"/>
                <w:sz w:val="32"/>
                <w:szCs w:val="32"/>
              </w:rPr>
              <w:t>2*3)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false</w:t>
            </w:r>
          </w:p>
        </w:tc>
      </w:tr>
      <w:tr w:rsidR="008B5088" w:rsidRPr="008B5088" w:rsidTr="008B5088">
        <w:trPr>
          <w:trHeight w:val="285"/>
        </w:trPr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8</w:t>
            </w:r>
            <w:proofErr w:type="gramStart"/>
            <w:r w:rsidRPr="008B5088">
              <w:rPr>
                <w:rFonts w:hint="eastAsia"/>
                <w:sz w:val="32"/>
                <w:szCs w:val="32"/>
              </w:rPr>
              <w:t>/(</w:t>
            </w:r>
            <w:proofErr w:type="gramEnd"/>
            <w:r w:rsidRPr="008B5088">
              <w:rPr>
                <w:rFonts w:hint="eastAsia"/>
                <w:sz w:val="32"/>
                <w:szCs w:val="32"/>
              </w:rPr>
              <w:t>2*3)</w:t>
            </w:r>
          </w:p>
        </w:tc>
        <w:tc>
          <w:tcPr>
            <w:tcW w:w="120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8</w:t>
            </w:r>
            <w:proofErr w:type="gramStart"/>
            <w:r w:rsidRPr="008B5088">
              <w:rPr>
                <w:rFonts w:hint="eastAsia"/>
                <w:sz w:val="32"/>
                <w:szCs w:val="32"/>
              </w:rPr>
              <w:t>/(</w:t>
            </w:r>
            <w:proofErr w:type="gramEnd"/>
            <w:r w:rsidRPr="008B5088">
              <w:rPr>
                <w:rFonts w:hint="eastAsia"/>
                <w:sz w:val="32"/>
                <w:szCs w:val="32"/>
              </w:rPr>
              <w:t>2*3)</w:t>
            </w:r>
          </w:p>
        </w:tc>
        <w:tc>
          <w:tcPr>
            <w:tcW w:w="148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  <w:tc>
          <w:tcPr>
            <w:tcW w:w="1340" w:type="dxa"/>
            <w:noWrap/>
            <w:hideMark/>
          </w:tcPr>
          <w:p w:rsidR="008B5088" w:rsidRPr="008B5088" w:rsidRDefault="008B5088">
            <w:pPr>
              <w:rPr>
                <w:sz w:val="32"/>
                <w:szCs w:val="32"/>
              </w:rPr>
            </w:pPr>
            <w:r w:rsidRPr="008B5088">
              <w:rPr>
                <w:rFonts w:hint="eastAsia"/>
                <w:sz w:val="32"/>
                <w:szCs w:val="32"/>
              </w:rPr>
              <w:t>true</w:t>
            </w:r>
          </w:p>
        </w:tc>
      </w:tr>
    </w:tbl>
    <w:p w:rsidR="008B5088" w:rsidRDefault="008B5088">
      <w:pPr>
        <w:rPr>
          <w:sz w:val="32"/>
          <w:szCs w:val="32"/>
        </w:rPr>
      </w:pPr>
      <w:r>
        <w:rPr>
          <w:sz w:val="32"/>
          <w:szCs w:val="32"/>
        </w:rPr>
        <w:fldChar w:fldCharType="end"/>
      </w:r>
    </w:p>
    <w:p w:rsidR="00266961" w:rsidRDefault="00C649AE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计算函数流程图</w:t>
      </w:r>
    </w:p>
    <w:p w:rsidR="001F18EB" w:rsidRDefault="001F18EB">
      <w:r>
        <w:object w:dxaOrig="14686" w:dyaOrig="7531">
          <v:shape id="_x0000_i1026" type="#_x0000_t75" style="width:547.55pt;height:281.3pt" o:ole="">
            <v:imagedata r:id="rId7" o:title=""/>
          </v:shape>
          <o:OLEObject Type="Embed" ProgID="Visio.Drawing.15" ShapeID="_x0000_i1026" DrawAspect="Content" ObjectID="_1695053308" r:id="rId8"/>
        </w:object>
      </w:r>
    </w:p>
    <w:p w:rsidR="001F18EB" w:rsidRDefault="001F18EB">
      <w:r>
        <w:rPr>
          <w:rFonts w:hint="eastAsia"/>
        </w:rPr>
        <w:t>计算函数测试用例</w:t>
      </w:r>
    </w:p>
    <w:p w:rsidR="001F18EB" w:rsidRDefault="001F18EB">
      <w:r>
        <w:fldChar w:fldCharType="begin"/>
      </w:r>
      <w:r>
        <w:instrText xml:space="preserve"> LINK </w:instrText>
      </w:r>
      <w:r w:rsidR="00FB5376">
        <w:instrText xml:space="preserve">Excel.Sheet.12 F:\\Users\\mentos\\Desktop\\测试用例2.xlsx Sheet1!R1C1:R13C3 </w:instrText>
      </w:r>
      <w:r>
        <w:instrText xml:space="preserve">\a \f 5 \h  \* MERGEFORMAT </w:instrText>
      </w:r>
      <w:r>
        <w:fldChar w:fldCharType="separate"/>
      </w:r>
    </w:p>
    <w:tbl>
      <w:tblPr>
        <w:tblStyle w:val="a3"/>
        <w:tblW w:w="10302" w:type="dxa"/>
        <w:tblLook w:val="04A0" w:firstRow="1" w:lastRow="0" w:firstColumn="1" w:lastColumn="0" w:noHBand="0" w:noVBand="1"/>
      </w:tblPr>
      <w:tblGrid>
        <w:gridCol w:w="3189"/>
        <w:gridCol w:w="3679"/>
        <w:gridCol w:w="3434"/>
      </w:tblGrid>
      <w:tr w:rsidR="001F18EB" w:rsidRPr="001F18EB" w:rsidTr="001F18EB">
        <w:trPr>
          <w:trHeight w:val="730"/>
        </w:trPr>
        <w:tc>
          <w:tcPr>
            <w:tcW w:w="6868" w:type="dxa"/>
            <w:gridSpan w:val="2"/>
            <w:noWrap/>
            <w:hideMark/>
          </w:tcPr>
          <w:p w:rsidR="001F18EB" w:rsidRPr="001F18EB" w:rsidRDefault="001F18EB" w:rsidP="001F18EB">
            <w:r w:rsidRPr="001F18EB">
              <w:rPr>
                <w:rFonts w:hint="eastAsia"/>
              </w:rPr>
              <w:t>计算函数测试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/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输入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预期输出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实际输出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1+2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1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1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2*3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6/1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6/1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6-3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1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1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6/3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2/1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2/1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6/0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异常处理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异常处理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2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2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2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1+3/2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5/2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5/2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-3/2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2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2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*(3/2)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9/2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9/2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18</w:t>
            </w:r>
            <w:proofErr w:type="gramStart"/>
            <w:r w:rsidRPr="001F18EB">
              <w:rPr>
                <w:rFonts w:hint="eastAsia"/>
              </w:rPr>
              <w:t>/(</w:t>
            </w:r>
            <w:proofErr w:type="gramEnd"/>
            <w:r w:rsidRPr="001F18EB">
              <w:rPr>
                <w:rFonts w:hint="eastAsia"/>
              </w:rPr>
              <w:t>3/2)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1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/1</w:t>
            </w:r>
          </w:p>
        </w:tc>
      </w:tr>
      <w:tr w:rsidR="001F18EB" w:rsidRPr="001F18EB" w:rsidTr="001F18EB">
        <w:trPr>
          <w:trHeight w:val="730"/>
        </w:trPr>
        <w:tc>
          <w:tcPr>
            <w:tcW w:w="318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17</w:t>
            </w:r>
            <w:proofErr w:type="gramStart"/>
            <w:r w:rsidRPr="001F18EB">
              <w:rPr>
                <w:rFonts w:hint="eastAsia"/>
              </w:rPr>
              <w:t>/(</w:t>
            </w:r>
            <w:proofErr w:type="gramEnd"/>
            <w:r w:rsidRPr="001F18EB">
              <w:rPr>
                <w:rFonts w:hint="eastAsia"/>
              </w:rPr>
              <w:t>3/2)</w:t>
            </w:r>
          </w:p>
        </w:tc>
        <w:tc>
          <w:tcPr>
            <w:tcW w:w="3679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4/3</w:t>
            </w:r>
          </w:p>
        </w:tc>
        <w:tc>
          <w:tcPr>
            <w:tcW w:w="3434" w:type="dxa"/>
            <w:noWrap/>
            <w:hideMark/>
          </w:tcPr>
          <w:p w:rsidR="001F18EB" w:rsidRPr="001F18EB" w:rsidRDefault="001F18EB">
            <w:r w:rsidRPr="001F18EB">
              <w:rPr>
                <w:rFonts w:hint="eastAsia"/>
              </w:rPr>
              <w:t>34/3</w:t>
            </w:r>
          </w:p>
        </w:tc>
      </w:tr>
    </w:tbl>
    <w:p w:rsidR="001F18EB" w:rsidRDefault="001F18EB">
      <w:r>
        <w:fldChar w:fldCharType="end"/>
      </w:r>
    </w:p>
    <w:p w:rsidR="001F18EB" w:rsidRDefault="001F18EB"/>
    <w:p w:rsidR="000D297F" w:rsidRDefault="000D297F"/>
    <w:tbl>
      <w:tblPr>
        <w:tblpPr w:leftFromText="180" w:rightFromText="180" w:horzAnchor="margin" w:tblpXSpec="center" w:tblpY="-1440"/>
        <w:tblW w:w="1275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03"/>
        <w:gridCol w:w="7247"/>
      </w:tblGrid>
      <w:tr w:rsidR="000D297F" w:rsidRPr="000D297F" w:rsidTr="000D297F">
        <w:tc>
          <w:tcPr>
            <w:tcW w:w="12750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center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b/>
                <w:bCs/>
                <w:color w:val="333333"/>
                <w:kern w:val="0"/>
                <w:sz w:val="27"/>
                <w:szCs w:val="27"/>
              </w:rPr>
              <w:lastRenderedPageBreak/>
              <w:t>Code Review Checklist</w:t>
            </w:r>
          </w:p>
        </w:tc>
      </w:tr>
      <w:tr w:rsidR="000D297F" w:rsidRPr="000D297F" w:rsidTr="000D297F">
        <w:tc>
          <w:tcPr>
            <w:tcW w:w="12750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center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b/>
                <w:bCs/>
                <w:color w:val="333333"/>
                <w:kern w:val="0"/>
                <w:sz w:val="24"/>
                <w:szCs w:val="24"/>
              </w:rPr>
              <w:t>General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Does the code work? Does it perform its intended function, the logic is correct etc.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代码可以正常运行。实现了用户需求中的所有功能（至少测试过程中未发现异常）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Is all the code</w:t>
            </w:r>
            <w:r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 xml:space="preserve"> 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easily understoo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代码结构划分较为清晰。实现了主要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四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个类分别用于表示表达式、分数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、查重和计算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。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代码中相对难理解的地方均有注释说明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Does it conform to your agreed coding conventions? These will usually cover location of braces, variable and function names, line length, indentations,</w:t>
            </w:r>
            <w:r w:rsidR="00FB5376"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 xml:space="preserve"> </w:t>
            </w:r>
            <w:proofErr w:type="gramStart"/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formatting,</w:t>
            </w:r>
            <w:r w:rsidR="00FB5376"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 xml:space="preserve"> 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 and</w:t>
            </w:r>
            <w:proofErr w:type="gramEnd"/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 comments.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FB5376" w:rsidRDefault="00FB5376" w:rsidP="00FB5376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·</w:t>
            </w:r>
            <w:r w:rsidRP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除去大括号的位置放置和部分注释，其余均符合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Is there any redundant or duplicate code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大部分子功能代码都已经模块化，暂未发现多余代码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Is the code as modular as possible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代码已经将输入输出、表达式、分数等不同功能做了划分。但复审过程中觉得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main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函数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代码过多，可进一步优化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Can any global variables be replac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用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java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编写，无全局变量一说，仅由一些类中的静态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方法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用于辅助功能实现，不可替代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Is there any commented out code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有部分前期开发时的过时算法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Do loops have a set length and correct termination conditions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有。且测试过程中未发现无限循环的情况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lastRenderedPageBreak/>
              <w:t>  · Can any of the code be</w:t>
            </w:r>
            <w:r w:rsidR="00FB5376"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 xml:space="preserve"> 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replaced with library functions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所有能用库函数实现的均已使用库函数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Can any logging or debugging code be remov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 调试用代码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已整合为一个调试类，源码中无调试代码。</w:t>
            </w:r>
          </w:p>
        </w:tc>
      </w:tr>
      <w:tr w:rsidR="000D297F" w:rsidRPr="000D297F" w:rsidTr="000D297F">
        <w:tc>
          <w:tcPr>
            <w:tcW w:w="12750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center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 </w:t>
            </w:r>
            <w:r w:rsidRPr="000D297F">
              <w:rPr>
                <w:rFonts w:ascii="微软雅黑" w:eastAsia="微软雅黑" w:hAnsi="微软雅黑" w:cs="宋体" w:hint="eastAsia"/>
                <w:b/>
                <w:bCs/>
                <w:color w:val="333333"/>
                <w:kern w:val="0"/>
                <w:sz w:val="24"/>
                <w:szCs w:val="24"/>
              </w:rPr>
              <w:t>Security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· Are all data inputs checked (for the correct type, length, format, and range) and encod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  · </w:t>
            </w:r>
            <w:r w:rsidR="00FB5376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仅默认所有输入都是符合规范的，未做安全性检查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  · Where third-party utilities are used, are returning errors being caught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·因为用户需求默认输入是合法的，因此无需做处理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Are output values checked and encod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 输出的表达式进行了除数是否为0和减法是否为负数的审查</w:t>
            </w:r>
            <w:r w:rsidR="00535DDD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，同时也对其进行查重。</w:t>
            </w:r>
            <w:r w:rsidR="00535DDD" w:rsidRPr="000D297F"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 xml:space="preserve"> 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3B4205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</w:t>
            </w:r>
            <w:r w:rsidRPr="003B4205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· Are invalid parameter values handl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 未处理。同上，大部分函数默认用户输入是合法的。</w:t>
            </w:r>
          </w:p>
        </w:tc>
      </w:tr>
      <w:tr w:rsidR="000D297F" w:rsidRPr="000D297F" w:rsidTr="000D297F">
        <w:tc>
          <w:tcPr>
            <w:tcW w:w="12750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center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b/>
                <w:bCs/>
                <w:color w:val="333333"/>
                <w:kern w:val="0"/>
                <w:sz w:val="24"/>
                <w:szCs w:val="24"/>
              </w:rPr>
              <w:t>Documentation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Do comments exist and describe the intent of the code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   · 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大部分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函数前都有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注释描述函数的功能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。但在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部分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函数内部的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注释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较少，这点需要进一步改进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Are all functions comment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   · 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大部分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函数前都已注释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spacing w:before="150" w:after="150"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Is any unusual behavior or edge-case handlin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g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describ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 未对边缘情况进行注释说明，程序注释量较少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Is the use and function of third-party libraries document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 使用的第三方接口都是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java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中常用的，因此未进行说明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lastRenderedPageBreak/>
              <w:t>   · Are data structures and units of measurement explained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未对测量单元进行解释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   · Is there any incomplete 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c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ode? If so, should it be removed or flagged with a suitable marker like</w:t>
            </w:r>
            <w:r w:rsidR="00D874DF"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 xml:space="preserve"> 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TODO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无未完成的代码。</w:t>
            </w:r>
          </w:p>
        </w:tc>
      </w:tr>
      <w:tr w:rsidR="000D297F" w:rsidRPr="000D297F" w:rsidTr="000D297F">
        <w:tc>
          <w:tcPr>
            <w:tcW w:w="12750" w:type="dxa"/>
            <w:gridSpan w:val="2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center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b/>
                <w:bCs/>
                <w:color w:val="333333"/>
                <w:kern w:val="0"/>
                <w:sz w:val="24"/>
                <w:szCs w:val="24"/>
              </w:rPr>
              <w:t>Testing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Is the code testable? i.e. don</w:t>
            </w:r>
            <w:r w:rsidR="00D874DF"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>’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t add too many or hide dependencies, unable</w:t>
            </w:r>
            <w:r w:rsidR="00D874DF"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  <w:t xml:space="preserve"> 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to initialize objects, test frameworks can use methods etc.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 单独子模块和整个程序都是可以测试的，构造测试所需的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文件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并不是很麻烦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   · Do tests exist and are they comprehensive? i.e. has at least your </w:t>
            </w:r>
            <w:proofErr w:type="gramStart"/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agreed on</w:t>
            </w:r>
            <w:proofErr w:type="gramEnd"/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 code coverage.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 项目中无测试代码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Do unit tests actually test that the code is performing the intended functionality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项目中无测试代码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Are arrays checked for out- of-bound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 </w:t>
            </w:r>
            <w:bookmarkStart w:id="0" w:name="_GoBack"/>
            <w:bookmarkEnd w:id="0"/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errors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由于大数组都被赋值使用，所以大部分未进行越界检测。</w:t>
            </w:r>
          </w:p>
        </w:tc>
      </w:tr>
      <w:tr w:rsidR="000D297F" w:rsidRPr="000D297F" w:rsidTr="000D297F">
        <w:tc>
          <w:tcPr>
            <w:tcW w:w="5503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 xml:space="preserve">   · Could any test code be replaced with the use of an </w:t>
            </w:r>
            <w:r w:rsidR="00D874D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e</w:t>
            </w: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xisting API?</w:t>
            </w:r>
          </w:p>
        </w:tc>
        <w:tc>
          <w:tcPr>
            <w:tcW w:w="7247" w:type="dxa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noWrap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:rsidR="000D297F" w:rsidRPr="000D297F" w:rsidRDefault="000D297F" w:rsidP="000D297F">
            <w:pPr>
              <w:widowControl/>
              <w:jc w:val="left"/>
              <w:rPr>
                <w:rFonts w:ascii="微软雅黑" w:eastAsia="微软雅黑" w:hAnsi="微软雅黑" w:cs="宋体"/>
                <w:color w:val="333333"/>
                <w:kern w:val="0"/>
                <w:szCs w:val="21"/>
              </w:rPr>
            </w:pPr>
            <w:r w:rsidRPr="000D297F">
              <w:rPr>
                <w:rFonts w:ascii="微软雅黑" w:eastAsia="微软雅黑" w:hAnsi="微软雅黑" w:cs="宋体" w:hint="eastAsia"/>
                <w:color w:val="333333"/>
                <w:kern w:val="0"/>
                <w:szCs w:val="21"/>
              </w:rPr>
              <w:t>   · 所有功能都已经用现存的子模块进行代替。</w:t>
            </w:r>
          </w:p>
        </w:tc>
      </w:tr>
    </w:tbl>
    <w:p w:rsidR="000D297F" w:rsidRPr="001F18EB" w:rsidRDefault="000D297F"/>
    <w:sectPr w:rsidR="000D297F" w:rsidRPr="001F18EB" w:rsidSect="00FA2308">
      <w:pgSz w:w="14570" w:h="20636" w:code="12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AC2A29"/>
    <w:multiLevelType w:val="hybridMultilevel"/>
    <w:tmpl w:val="0142997C"/>
    <w:lvl w:ilvl="0" w:tplc="FDFA134E">
      <w:numFmt w:val="bullet"/>
      <w:lvlText w:val="·"/>
      <w:lvlJc w:val="left"/>
      <w:pPr>
        <w:ind w:left="360" w:hanging="360"/>
      </w:pPr>
      <w:rPr>
        <w:rFonts w:ascii="微软雅黑" w:eastAsia="微软雅黑" w:hAnsi="微软雅黑" w:cs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3DF349F"/>
    <w:multiLevelType w:val="hybridMultilevel"/>
    <w:tmpl w:val="F28C942E"/>
    <w:lvl w:ilvl="0" w:tplc="96389030">
      <w:numFmt w:val="bullet"/>
      <w:lvlText w:val="·"/>
      <w:lvlJc w:val="left"/>
      <w:pPr>
        <w:ind w:left="525" w:hanging="360"/>
      </w:pPr>
      <w:rPr>
        <w:rFonts w:ascii="微软雅黑" w:eastAsia="微软雅黑" w:hAnsi="微软雅黑" w:cs="宋体" w:hint="eastAsia"/>
      </w:rPr>
    </w:lvl>
    <w:lvl w:ilvl="1" w:tplc="04090003" w:tentative="1">
      <w:start w:val="1"/>
      <w:numFmt w:val="bullet"/>
      <w:lvlText w:val=""/>
      <w:lvlJc w:val="left"/>
      <w:pPr>
        <w:ind w:left="10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45" w:hanging="420"/>
      </w:pPr>
      <w:rPr>
        <w:rFonts w:ascii="Wingdings" w:hAnsi="Wingdings" w:hint="default"/>
      </w:rPr>
    </w:lvl>
  </w:abstractNum>
  <w:abstractNum w:abstractNumId="2" w15:restartNumberingAfterBreak="0">
    <w:nsid w:val="355C57FC"/>
    <w:multiLevelType w:val="hybridMultilevel"/>
    <w:tmpl w:val="B164FE2E"/>
    <w:lvl w:ilvl="0" w:tplc="9DB23522">
      <w:numFmt w:val="bullet"/>
      <w:lvlText w:val="·"/>
      <w:lvlJc w:val="left"/>
      <w:pPr>
        <w:ind w:left="360" w:hanging="360"/>
      </w:pPr>
      <w:rPr>
        <w:rFonts w:ascii="微软雅黑" w:eastAsia="微软雅黑" w:hAnsi="微软雅黑" w:cs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2308"/>
    <w:rsid w:val="000D297F"/>
    <w:rsid w:val="001F18EB"/>
    <w:rsid w:val="00266961"/>
    <w:rsid w:val="003B4205"/>
    <w:rsid w:val="00535DDD"/>
    <w:rsid w:val="008B5088"/>
    <w:rsid w:val="009B3E2E"/>
    <w:rsid w:val="00C649AE"/>
    <w:rsid w:val="00D874DF"/>
    <w:rsid w:val="00FA2308"/>
    <w:rsid w:val="00FB53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51830A"/>
  <w15:chartTrackingRefBased/>
  <w15:docId w15:val="{71E6BB38-F85C-4874-9A71-8235083194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B50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B537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3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79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58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6</Pages>
  <Words>590</Words>
  <Characters>3367</Characters>
  <Application>Microsoft Office Word</Application>
  <DocSecurity>0</DocSecurity>
  <Lines>28</Lines>
  <Paragraphs>7</Paragraphs>
  <ScaleCrop>false</ScaleCrop>
  <Company/>
  <LinksUpToDate>false</LinksUpToDate>
  <CharactersWithSpaces>3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 li</dc:creator>
  <cp:keywords/>
  <dc:description/>
  <cp:lastModifiedBy>jack li</cp:lastModifiedBy>
  <cp:revision>7</cp:revision>
  <dcterms:created xsi:type="dcterms:W3CDTF">2021-10-06T08:20:00Z</dcterms:created>
  <dcterms:modified xsi:type="dcterms:W3CDTF">2021-10-06T11:21:00Z</dcterms:modified>
</cp:coreProperties>
</file>